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945496" w14:textId="77777777" w:rsidR="002E480F" w:rsidRDefault="002E480F" w:rsidP="002E480F">
      <w:pPr>
        <w:jc w:val="center"/>
        <w:rPr>
          <w:rFonts w:ascii="Times New Roman" w:hAnsi="Times New Roman" w:cs="Times New Roman"/>
          <w:b/>
          <w:bCs/>
          <w:sz w:val="60"/>
          <w:szCs w:val="60"/>
        </w:rPr>
      </w:pPr>
    </w:p>
    <w:p w14:paraId="04CA0797" w14:textId="77777777" w:rsidR="002E480F" w:rsidRDefault="002E480F" w:rsidP="002E480F">
      <w:pPr>
        <w:jc w:val="center"/>
        <w:rPr>
          <w:rFonts w:ascii="Times New Roman" w:hAnsi="Times New Roman" w:cs="Times New Roman"/>
          <w:b/>
          <w:bCs/>
          <w:sz w:val="60"/>
          <w:szCs w:val="60"/>
        </w:rPr>
      </w:pPr>
    </w:p>
    <w:p w14:paraId="57515BA3" w14:textId="77777777" w:rsidR="002E480F" w:rsidRDefault="002E480F" w:rsidP="002E480F">
      <w:pPr>
        <w:jc w:val="center"/>
        <w:rPr>
          <w:rFonts w:ascii="Times New Roman" w:hAnsi="Times New Roman" w:cs="Times New Roman"/>
          <w:b/>
          <w:bCs/>
          <w:sz w:val="60"/>
          <w:szCs w:val="60"/>
        </w:rPr>
      </w:pPr>
    </w:p>
    <w:p w14:paraId="064F9073" w14:textId="77777777" w:rsidR="002E480F" w:rsidRDefault="002E480F" w:rsidP="002E480F">
      <w:pPr>
        <w:jc w:val="center"/>
        <w:rPr>
          <w:rFonts w:ascii="Times New Roman" w:hAnsi="Times New Roman" w:cs="Times New Roman"/>
          <w:b/>
          <w:bCs/>
          <w:sz w:val="60"/>
          <w:szCs w:val="60"/>
        </w:rPr>
      </w:pPr>
    </w:p>
    <w:p w14:paraId="0707BFFF" w14:textId="77777777" w:rsidR="002E480F" w:rsidRDefault="002E480F" w:rsidP="002E480F">
      <w:pPr>
        <w:jc w:val="center"/>
        <w:rPr>
          <w:rFonts w:ascii="Times New Roman" w:hAnsi="Times New Roman" w:cs="Times New Roman"/>
          <w:b/>
          <w:bCs/>
          <w:sz w:val="60"/>
          <w:szCs w:val="60"/>
        </w:rPr>
      </w:pPr>
    </w:p>
    <w:p w14:paraId="0D20CE09" w14:textId="04F17A2E" w:rsidR="002E480F" w:rsidRPr="00BE439C" w:rsidRDefault="00522216" w:rsidP="002E480F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BE439C">
        <w:rPr>
          <w:rFonts w:ascii="Times New Roman" w:hAnsi="Times New Roman" w:cs="Times New Roman"/>
          <w:b/>
          <w:bCs/>
          <w:sz w:val="40"/>
          <w:szCs w:val="40"/>
        </w:rPr>
        <w:t xml:space="preserve">Обновление встроенного программного обеспечения </w:t>
      </w:r>
      <w:r w:rsidR="00551AEA">
        <w:rPr>
          <w:rFonts w:ascii="Times New Roman" w:hAnsi="Times New Roman" w:cs="Times New Roman"/>
          <w:b/>
          <w:bCs/>
          <w:sz w:val="40"/>
          <w:szCs w:val="40"/>
        </w:rPr>
        <w:t xml:space="preserve">микроконтроллера платы цифрового диспетчерского пульта </w:t>
      </w:r>
      <w:r w:rsidR="00551AEA">
        <w:rPr>
          <w:rFonts w:ascii="Times New Roman" w:hAnsi="Times New Roman" w:cs="Times New Roman"/>
          <w:b/>
          <w:bCs/>
          <w:sz w:val="40"/>
          <w:szCs w:val="40"/>
          <w:lang w:val="en-US"/>
        </w:rPr>
        <w:t>R</w:t>
      </w:r>
      <w:r w:rsidR="00551AEA" w:rsidRPr="00551AEA">
        <w:rPr>
          <w:rFonts w:ascii="Times New Roman" w:hAnsi="Times New Roman" w:cs="Times New Roman"/>
          <w:b/>
          <w:bCs/>
          <w:sz w:val="40"/>
          <w:szCs w:val="40"/>
        </w:rPr>
        <w:t xml:space="preserve"> 1 </w:t>
      </w:r>
      <w:r w:rsidR="00551AEA">
        <w:rPr>
          <w:rFonts w:ascii="Times New Roman" w:hAnsi="Times New Roman" w:cs="Times New Roman"/>
          <w:b/>
          <w:bCs/>
          <w:sz w:val="40"/>
          <w:szCs w:val="40"/>
          <w:lang w:val="en-US"/>
        </w:rPr>
        <w:t>DTS</w:t>
      </w:r>
      <w:r w:rsidR="00551AEA" w:rsidRPr="00551AEA">
        <w:rPr>
          <w:rFonts w:ascii="Times New Roman" w:hAnsi="Times New Roman" w:cs="Times New Roman"/>
          <w:b/>
          <w:bCs/>
          <w:sz w:val="40"/>
          <w:szCs w:val="40"/>
        </w:rPr>
        <w:t xml:space="preserve"> 011</w:t>
      </w:r>
      <w:r w:rsidR="002E480F" w:rsidRPr="00BE439C">
        <w:rPr>
          <w:rFonts w:ascii="Times New Roman" w:hAnsi="Times New Roman" w:cs="Times New Roman"/>
          <w:b/>
          <w:bCs/>
          <w:sz w:val="40"/>
          <w:szCs w:val="40"/>
        </w:rPr>
        <w:t xml:space="preserve"> </w:t>
      </w:r>
    </w:p>
    <w:p w14:paraId="2B618C19" w14:textId="227616F2" w:rsidR="002E480F" w:rsidRDefault="002E480F">
      <w:pPr>
        <w:rPr>
          <w:rFonts w:ascii="Times New Roman" w:hAnsi="Times New Roman" w:cs="Times New Roman"/>
          <w:b/>
          <w:bCs/>
          <w:sz w:val="60"/>
          <w:szCs w:val="60"/>
        </w:rPr>
      </w:pPr>
      <w:r>
        <w:rPr>
          <w:rFonts w:ascii="Times New Roman" w:hAnsi="Times New Roman" w:cs="Times New Roman"/>
          <w:b/>
          <w:bCs/>
          <w:sz w:val="60"/>
          <w:szCs w:val="60"/>
        </w:rPr>
        <w:br w:type="page"/>
      </w:r>
    </w:p>
    <w:p w14:paraId="4B8C0A60" w14:textId="0964F54F" w:rsidR="00254AD5" w:rsidRDefault="00D642C1" w:rsidP="00DD6F49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380FA1E5" wp14:editId="76A8572A">
            <wp:simplePos x="0" y="0"/>
            <wp:positionH relativeFrom="column">
              <wp:posOffset>1595755</wp:posOffset>
            </wp:positionH>
            <wp:positionV relativeFrom="paragraph">
              <wp:posOffset>-78740</wp:posOffset>
            </wp:positionV>
            <wp:extent cx="942975" cy="2087880"/>
            <wp:effectExtent l="0" t="952" r="8572" b="8573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18" t="25764" r="47008" b="21984"/>
                    <a:stretch/>
                  </pic:blipFill>
                  <pic:spPr bwMode="auto">
                    <a:xfrm rot="16200000">
                      <a:off x="0" y="0"/>
                      <a:ext cx="94297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E480F" w:rsidRPr="00DD6F49">
        <w:rPr>
          <w:rFonts w:ascii="Times New Roman" w:hAnsi="Times New Roman" w:cs="Times New Roman"/>
          <w:b/>
          <w:bCs/>
          <w:sz w:val="28"/>
          <w:szCs w:val="28"/>
        </w:rPr>
        <w:t>Для процедуры потребуется</w:t>
      </w:r>
      <w:r w:rsidR="002E480F" w:rsidRPr="00DD6F49">
        <w:rPr>
          <w:rFonts w:ascii="Times New Roman" w:hAnsi="Times New Roman" w:cs="Times New Roman"/>
          <w:sz w:val="24"/>
          <w:szCs w:val="24"/>
        </w:rPr>
        <w:t>:</w:t>
      </w:r>
    </w:p>
    <w:p w14:paraId="0723AD46" w14:textId="1C627D13" w:rsidR="002E480F" w:rsidRPr="00D642C1" w:rsidRDefault="00D642C1" w:rsidP="00D642C1">
      <w:pPr>
        <w:pStyle w:val="a7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2C1">
        <w:rPr>
          <w:rFonts w:ascii="Times New Roman" w:hAnsi="Times New Roman" w:cs="Times New Roman"/>
          <w:b/>
          <w:bCs/>
          <w:sz w:val="24"/>
          <w:szCs w:val="24"/>
        </w:rPr>
        <w:t xml:space="preserve">Программатор 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ST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Link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b/>
          <w:bCs/>
          <w:sz w:val="24"/>
          <w:szCs w:val="24"/>
        </w:rPr>
        <w:t>2</w:t>
      </w:r>
    </w:p>
    <w:p w14:paraId="7761580B" w14:textId="18656FCB" w:rsidR="00D642C1" w:rsidRPr="00DD6F49" w:rsidRDefault="00D642C1" w:rsidP="00DD6F49">
      <w:pPr>
        <w:rPr>
          <w:rFonts w:ascii="Times New Roman" w:hAnsi="Times New Roman" w:cs="Times New Roman"/>
          <w:sz w:val="24"/>
          <w:szCs w:val="24"/>
        </w:rPr>
      </w:pPr>
    </w:p>
    <w:p w14:paraId="149C977D" w14:textId="710FC016" w:rsidR="00670F7D" w:rsidRPr="00D642C1" w:rsidRDefault="008B7E7C" w:rsidP="00D642C1">
      <w:pPr>
        <w:pStyle w:val="a7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2C1">
        <w:rPr>
          <w:rFonts w:ascii="Times New Roman" w:hAnsi="Times New Roman" w:cs="Times New Roman"/>
          <w:b/>
          <w:bCs/>
          <w:sz w:val="24"/>
          <w:szCs w:val="24"/>
        </w:rPr>
        <w:t xml:space="preserve">ПО 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STM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 xml:space="preserve">32 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ST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LINK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642C1">
        <w:rPr>
          <w:rFonts w:ascii="Times New Roman" w:hAnsi="Times New Roman" w:cs="Times New Roman"/>
          <w:b/>
          <w:bCs/>
          <w:sz w:val="24"/>
          <w:szCs w:val="24"/>
          <w:lang w:val="en-US"/>
        </w:rPr>
        <w:t>Utility</w:t>
      </w:r>
      <w:r w:rsidRPr="00D642C1">
        <w:rPr>
          <w:rFonts w:ascii="Times New Roman" w:hAnsi="Times New Roman" w:cs="Times New Roman"/>
          <w:sz w:val="24"/>
          <w:szCs w:val="24"/>
        </w:rPr>
        <w:t>, находящееся по адресу:</w:t>
      </w:r>
    </w:p>
    <w:p w14:paraId="09BFC8D7" w14:textId="2E733804" w:rsidR="008B7E7C" w:rsidRPr="00DD6F49" w:rsidRDefault="008B7E7C" w:rsidP="00DD6F49">
      <w:pPr>
        <w:rPr>
          <w:rFonts w:ascii="Times New Roman" w:hAnsi="Times New Roman" w:cs="Times New Roman"/>
          <w:color w:val="0070C0"/>
          <w:sz w:val="24"/>
          <w:szCs w:val="24"/>
        </w:rPr>
      </w:pPr>
      <w:r w:rsidRPr="00DD6F49">
        <w:rPr>
          <w:rFonts w:ascii="Times New Roman" w:hAnsi="Times New Roman" w:cs="Times New Roman"/>
          <w:color w:val="0070C0"/>
          <w:sz w:val="24"/>
          <w:szCs w:val="24"/>
        </w:rPr>
        <w:t>Рабочие группы\Сервисный отдел\База знаний</w:t>
      </w:r>
      <w:proofErr w:type="gramStart"/>
      <w:r w:rsidRPr="00DD6F49">
        <w:rPr>
          <w:rFonts w:ascii="Times New Roman" w:hAnsi="Times New Roman" w:cs="Times New Roman"/>
          <w:color w:val="0070C0"/>
          <w:sz w:val="24"/>
          <w:szCs w:val="24"/>
        </w:rPr>
        <w:t>\!GIT</w:t>
      </w:r>
      <w:proofErr w:type="gramEnd"/>
      <w:r w:rsidRPr="00DD6F49">
        <w:rPr>
          <w:rFonts w:ascii="Times New Roman" w:hAnsi="Times New Roman" w:cs="Times New Roman"/>
          <w:color w:val="0070C0"/>
          <w:sz w:val="24"/>
          <w:szCs w:val="24"/>
        </w:rPr>
        <w:t>-ГГС\!ПО\STM32 ST-LINK Utility v4.6.0</w:t>
      </w:r>
    </w:p>
    <w:p w14:paraId="1538AE26" w14:textId="637A06A9" w:rsidR="008B7E7C" w:rsidRPr="00D642C1" w:rsidRDefault="008B7E7C" w:rsidP="00D642C1">
      <w:pPr>
        <w:pStyle w:val="a7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D642C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Актуальные файлы прошивки для </w:t>
      </w:r>
      <w:r w:rsidR="00551AEA" w:rsidRPr="00551AEA">
        <w:rPr>
          <w:rFonts w:ascii="Times New Roman" w:hAnsi="Times New Roman" w:cs="Times New Roman"/>
          <w:b/>
          <w:bCs/>
          <w:sz w:val="24"/>
          <w:szCs w:val="24"/>
        </w:rPr>
        <w:t xml:space="preserve">R 1 DTS 011 </w:t>
      </w:r>
      <w:r w:rsidRPr="00D642C1">
        <w:rPr>
          <w:rFonts w:ascii="Times New Roman" w:hAnsi="Times New Roman" w:cs="Times New Roman"/>
          <w:b/>
          <w:bCs/>
          <w:sz w:val="24"/>
          <w:szCs w:val="24"/>
        </w:rPr>
        <w:t>M.</w:t>
      </w:r>
    </w:p>
    <w:p w14:paraId="0BFDA482" w14:textId="6AEC6030" w:rsidR="008B7E7C" w:rsidRPr="00DD6F49" w:rsidRDefault="008B7E7C" w:rsidP="00DD6F4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D6F49">
        <w:rPr>
          <w:rFonts w:ascii="Times New Roman" w:hAnsi="Times New Roman" w:cs="Times New Roman"/>
          <w:color w:val="000000" w:themeColor="text1"/>
          <w:sz w:val="24"/>
          <w:szCs w:val="24"/>
        </w:rPr>
        <w:t>Файлы находятся по адресу:</w:t>
      </w:r>
    </w:p>
    <w:p w14:paraId="4046CDF4" w14:textId="38690002" w:rsidR="002E480F" w:rsidRPr="008B7E7C" w:rsidRDefault="002E480F" w:rsidP="002E480F">
      <w:pPr>
        <w:rPr>
          <w:rFonts w:ascii="Times New Roman" w:hAnsi="Times New Roman" w:cs="Times New Roman"/>
          <w:sz w:val="24"/>
          <w:szCs w:val="24"/>
        </w:rPr>
      </w:pPr>
    </w:p>
    <w:p w14:paraId="53696450" w14:textId="77777777" w:rsidR="00D642C1" w:rsidRDefault="00D642C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CFAEC5F" w14:textId="40493454" w:rsidR="00BE439C" w:rsidRDefault="00DD6F49" w:rsidP="00D642C1">
      <w:pPr>
        <w:pStyle w:val="a7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E439C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цедура</w:t>
      </w:r>
    </w:p>
    <w:p w14:paraId="673415E1" w14:textId="77777777" w:rsidR="00BE439C" w:rsidRDefault="00BE439C" w:rsidP="00BE439C">
      <w:pPr>
        <w:pStyle w:val="a7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108CE9D2" w14:textId="065B5D0E" w:rsidR="00BE439C" w:rsidRDefault="00322517" w:rsidP="00D642C1">
      <w:pPr>
        <w:pStyle w:val="a7"/>
        <w:numPr>
          <w:ilvl w:val="1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34195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34195E" w:rsidRPr="0034195E">
        <w:rPr>
          <w:rFonts w:ascii="Times New Roman" w:hAnsi="Times New Roman" w:cs="Times New Roman"/>
          <w:b/>
          <w:bCs/>
          <w:sz w:val="28"/>
          <w:szCs w:val="28"/>
        </w:rPr>
        <w:t>Назначение контактов разъёма программатора ST-Link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6F19E9B4" w14:textId="77777777" w:rsidR="008C2D06" w:rsidRPr="008C2D06" w:rsidRDefault="008C2D06" w:rsidP="00322517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4D90C252" w14:textId="50278916" w:rsidR="008C2D06" w:rsidRDefault="008C2D06" w:rsidP="008C2D06">
      <w:pPr>
        <w:ind w:left="360"/>
        <w:jc w:val="center"/>
      </w:pPr>
      <w:r>
        <w:object w:dxaOrig="2701" w:dyaOrig="1320" w14:anchorId="290EA3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25pt;height:65.75pt" o:ole="">
            <v:imagedata r:id="rId9" o:title=""/>
          </v:shape>
          <o:OLEObject Type="Embed" ProgID="Visio.Drawing.15" ShapeID="_x0000_i1025" DrawAspect="Content" ObjectID="_1757172893" r:id="rId10"/>
        </w:object>
      </w:r>
    </w:p>
    <w:tbl>
      <w:tblPr>
        <w:tblW w:w="3081" w:type="dxa"/>
        <w:jc w:val="center"/>
        <w:tblLook w:val="04A0" w:firstRow="1" w:lastRow="0" w:firstColumn="1" w:lastColumn="0" w:noHBand="0" w:noVBand="1"/>
      </w:tblPr>
      <w:tblGrid>
        <w:gridCol w:w="438"/>
        <w:gridCol w:w="1193"/>
        <w:gridCol w:w="1512"/>
      </w:tblGrid>
      <w:tr w:rsidR="008C2D06" w:rsidRPr="008C2D06" w14:paraId="29CAC645" w14:textId="77777777" w:rsidTr="008C2D06">
        <w:trPr>
          <w:trHeight w:val="330"/>
          <w:jc w:val="center"/>
        </w:trPr>
        <w:tc>
          <w:tcPr>
            <w:tcW w:w="308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0961C5C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sz w:val="24"/>
                <w:szCs w:val="24"/>
                <w:lang w:eastAsia="ru-RU"/>
                <w14:ligatures w14:val="none"/>
              </w:rPr>
              <w:t>ST LINK V2</w:t>
            </w:r>
          </w:p>
        </w:tc>
      </w:tr>
      <w:tr w:rsidR="008C2D06" w:rsidRPr="008C2D06" w14:paraId="0EC6851F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51E87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№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11C9A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Наим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830795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Описание</w:t>
            </w:r>
          </w:p>
        </w:tc>
      </w:tr>
      <w:tr w:rsidR="008C2D06" w:rsidRPr="008C2D06" w14:paraId="1539CDB2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AD42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1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A340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RST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AFCC35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28976F34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4E13B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2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17DC9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WDIO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34A55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1EC50D22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1ECF0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3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BA53A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GND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E8D71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76F81776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5862E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4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9485B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GND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69CD5B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4F7F38E0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105E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5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59B6C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WIM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885DB2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37230CBA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5C097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6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A4B2D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WCLK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12F3E3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6AB43458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C1D6D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7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1C0FB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3.3 V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5239F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75B69CCA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90CE8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8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0DA33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3.3 V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FC007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70C79720" w14:textId="77777777" w:rsidTr="008C2D06">
        <w:trPr>
          <w:trHeight w:val="300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9DFD3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9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C97F8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5.0 V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5EB160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  <w:tr w:rsidR="008C2D06" w:rsidRPr="008C2D06" w14:paraId="46C15F0A" w14:textId="77777777" w:rsidTr="008C2D06">
        <w:trPr>
          <w:trHeight w:val="315"/>
          <w:jc w:val="center"/>
        </w:trPr>
        <w:tc>
          <w:tcPr>
            <w:tcW w:w="37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D8C01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10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0D310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5.0 V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DDD857" w14:textId="77777777" w:rsidR="008C2D06" w:rsidRPr="008C2D06" w:rsidRDefault="008C2D06" w:rsidP="008C2D0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8C2D06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 </w:t>
            </w:r>
          </w:p>
        </w:tc>
      </w:tr>
    </w:tbl>
    <w:p w14:paraId="17C30403" w14:textId="2F7D9399" w:rsidR="008C2D06" w:rsidRDefault="008C2D06" w:rsidP="008C2D06">
      <w:pPr>
        <w:ind w:left="360"/>
        <w:jc w:val="center"/>
      </w:pPr>
    </w:p>
    <w:p w14:paraId="7F942A5F" w14:textId="77777777" w:rsidR="008C2D06" w:rsidRPr="008C2D06" w:rsidRDefault="008C2D06" w:rsidP="008C2D06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02F57A8D" w14:textId="77777777" w:rsidR="00BE439C" w:rsidRDefault="00BE439C" w:rsidP="00BE439C">
      <w:pPr>
        <w:pStyle w:val="a7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4563367B" w14:textId="77777777" w:rsidR="008C2D06" w:rsidRDefault="008C2D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8446BF0" w14:textId="22A49A47" w:rsidR="002E480F" w:rsidRDefault="00BE439C" w:rsidP="00D642C1">
      <w:pPr>
        <w:pStyle w:val="a7"/>
        <w:numPr>
          <w:ilvl w:val="1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E439C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551AEA" w:rsidRPr="00551AEA">
        <w:rPr>
          <w:rFonts w:ascii="Times New Roman" w:hAnsi="Times New Roman" w:cs="Times New Roman"/>
          <w:b/>
          <w:bCs/>
          <w:sz w:val="28"/>
          <w:szCs w:val="28"/>
        </w:rPr>
        <w:t>R 1 DTS 011 M</w:t>
      </w:r>
    </w:p>
    <w:p w14:paraId="73E2417E" w14:textId="77777777" w:rsidR="0034195E" w:rsidRDefault="0034195E" w:rsidP="0034195E">
      <w:pPr>
        <w:pStyle w:val="a7"/>
        <w:ind w:left="792"/>
        <w:rPr>
          <w:rFonts w:ascii="Times New Roman" w:hAnsi="Times New Roman" w:cs="Times New Roman"/>
          <w:b/>
          <w:bCs/>
          <w:sz w:val="28"/>
          <w:szCs w:val="28"/>
        </w:rPr>
      </w:pPr>
    </w:p>
    <w:p w14:paraId="3EA210E3" w14:textId="0799EF6B" w:rsidR="00132AF8" w:rsidRDefault="00132AF8" w:rsidP="00132AF8">
      <w:pPr>
        <w:pStyle w:val="a7"/>
        <w:numPr>
          <w:ilvl w:val="2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дключение программатора</w:t>
      </w:r>
      <w:r w:rsidR="0034195E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</w:p>
    <w:p w14:paraId="37B35EB4" w14:textId="7CEB118D" w:rsidR="00BE439C" w:rsidRDefault="00BE439C" w:rsidP="00BE439C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шивка осуществляется через разъём </w:t>
      </w:r>
      <w:r>
        <w:rPr>
          <w:rFonts w:ascii="Times New Roman" w:hAnsi="Times New Roman" w:cs="Times New Roman"/>
          <w:sz w:val="24"/>
          <w:szCs w:val="24"/>
          <w:lang w:val="en-US"/>
        </w:rPr>
        <w:t>XP</w:t>
      </w:r>
      <w:r w:rsidR="00934CD5">
        <w:rPr>
          <w:rFonts w:ascii="Times New Roman" w:hAnsi="Times New Roman" w:cs="Times New Roman"/>
          <w:sz w:val="24"/>
          <w:szCs w:val="24"/>
        </w:rPr>
        <w:t>15</w:t>
      </w:r>
      <w:r w:rsidRPr="00BE439C">
        <w:rPr>
          <w:rFonts w:ascii="Times New Roman" w:hAnsi="Times New Roman" w:cs="Times New Roman"/>
          <w:sz w:val="24"/>
          <w:szCs w:val="24"/>
        </w:rPr>
        <w:t>.</w:t>
      </w:r>
    </w:p>
    <w:p w14:paraId="39AE5515" w14:textId="1D41F336" w:rsidR="00BE439C" w:rsidRDefault="00BE439C" w:rsidP="00BE439C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положение разъёма на плате показано на схеме ниже:</w:t>
      </w:r>
    </w:p>
    <w:p w14:paraId="0DE5B48F" w14:textId="061C2B7F" w:rsidR="00630A0E" w:rsidRDefault="002F299E" w:rsidP="00BE439C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6672" behindDoc="0" locked="0" layoutInCell="1" allowOverlap="1" wp14:anchorId="3DCCEF9E" wp14:editId="5D34F943">
            <wp:simplePos x="0" y="0"/>
            <wp:positionH relativeFrom="column">
              <wp:posOffset>608965</wp:posOffset>
            </wp:positionH>
            <wp:positionV relativeFrom="paragraph">
              <wp:posOffset>240665</wp:posOffset>
            </wp:positionV>
            <wp:extent cx="4067175" cy="2828925"/>
            <wp:effectExtent l="0" t="0" r="9525" b="9525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1F54049" w14:textId="5FFBA063" w:rsidR="00630A0E" w:rsidRDefault="00630A0E" w:rsidP="00BE439C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28449229" w14:textId="2148E03B" w:rsidR="00630A0E" w:rsidRDefault="00630A0E" w:rsidP="00BE439C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6A8152B7" w14:textId="4509DA23" w:rsidR="00630A0E" w:rsidRDefault="00630A0E" w:rsidP="00BE439C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6C74CB2E" w14:textId="77777777" w:rsidR="002F299E" w:rsidRDefault="002F29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703C380" w14:textId="544B6BD6" w:rsidR="00BE439C" w:rsidRDefault="00C53FED" w:rsidP="00B05D5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значение контактов разъёма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XP</w:t>
      </w:r>
      <w:r w:rsidR="00630A0E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14:paraId="3290F7BA" w14:textId="42974011" w:rsidR="002F299E" w:rsidRDefault="002F299E" w:rsidP="00B05D5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5648" behindDoc="0" locked="0" layoutInCell="1" allowOverlap="1" wp14:anchorId="055E1A19" wp14:editId="3FE148FA">
            <wp:simplePos x="0" y="0"/>
            <wp:positionH relativeFrom="column">
              <wp:posOffset>1046480</wp:posOffset>
            </wp:positionH>
            <wp:positionV relativeFrom="paragraph">
              <wp:posOffset>219075</wp:posOffset>
            </wp:positionV>
            <wp:extent cx="2357120" cy="2667000"/>
            <wp:effectExtent l="0" t="0" r="508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1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BE8DF9" w14:textId="702E7DA6" w:rsidR="002F299E" w:rsidRDefault="002F299E" w:rsidP="00B05D54">
      <w:pPr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5500" w:type="dxa"/>
        <w:jc w:val="center"/>
        <w:tblLook w:val="04A0" w:firstRow="1" w:lastRow="0" w:firstColumn="1" w:lastColumn="0" w:noHBand="0" w:noVBand="1"/>
      </w:tblPr>
      <w:tblGrid>
        <w:gridCol w:w="438"/>
        <w:gridCol w:w="2853"/>
        <w:gridCol w:w="2216"/>
      </w:tblGrid>
      <w:tr w:rsidR="00630A0E" w:rsidRPr="0054464E" w14:paraId="40988757" w14:textId="77777777" w:rsidTr="0054464E">
        <w:trPr>
          <w:trHeight w:val="315"/>
          <w:jc w:val="center"/>
        </w:trPr>
        <w:tc>
          <w:tcPr>
            <w:tcW w:w="550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320137D" w14:textId="77777777" w:rsidR="00630A0E" w:rsidRPr="0054464E" w:rsidRDefault="00630A0E" w:rsidP="00630A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XP15</w:t>
            </w:r>
          </w:p>
        </w:tc>
      </w:tr>
      <w:tr w:rsidR="00630A0E" w:rsidRPr="0054464E" w14:paraId="33CC018F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CE1C8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№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E92F1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Наим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806DD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Описание</w:t>
            </w:r>
          </w:p>
        </w:tc>
      </w:tr>
      <w:tr w:rsidR="00630A0E" w:rsidRPr="0054464E" w14:paraId="3EBBC2C1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4AA69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1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A415C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+3,3V</w:t>
            </w:r>
          </w:p>
        </w:tc>
        <w:tc>
          <w:tcPr>
            <w:tcW w:w="221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DA1746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M32 JTAG</w:t>
            </w:r>
          </w:p>
        </w:tc>
      </w:tr>
      <w:tr w:rsidR="00630A0E" w:rsidRPr="0054464E" w14:paraId="74F00169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B365D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2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155DE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SWDIO/TMS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D7F573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3EA8AC4E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301AC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3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3E5F1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GND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69532D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24B0B3E7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706B3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4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8DD1E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SWCLK/TCK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478470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07059CC4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25818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5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A6CE1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GND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9FDD9C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475FA4BD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BBEAD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6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EEAE2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SWO/TDO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75B9A5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381B097E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FD089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7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FE480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X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5DB5FA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61AD13D6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8002B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8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B197B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TDI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4D75CD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41CC2698" w14:textId="77777777" w:rsidTr="0054464E">
        <w:trPr>
          <w:trHeight w:val="300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ED4D4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9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7ABEC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TRST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AB4D95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  <w:tr w:rsidR="00630A0E" w:rsidRPr="0054464E" w14:paraId="7589B265" w14:textId="77777777" w:rsidTr="0054464E">
        <w:trPr>
          <w:trHeight w:val="315"/>
          <w:jc w:val="center"/>
        </w:trPr>
        <w:tc>
          <w:tcPr>
            <w:tcW w:w="43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16A69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ru-RU"/>
                <w14:ligatures w14:val="none"/>
              </w:rPr>
              <w:t>10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C2C23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  <w:r w:rsidRPr="0054464E"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  <w:t>ST_NRESET</w:t>
            </w:r>
          </w:p>
        </w:tc>
        <w:tc>
          <w:tcPr>
            <w:tcW w:w="221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862D6E" w14:textId="77777777" w:rsidR="00630A0E" w:rsidRPr="0054464E" w:rsidRDefault="00630A0E" w:rsidP="005446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eastAsia="ru-RU"/>
                <w14:ligatures w14:val="none"/>
              </w:rPr>
            </w:pPr>
          </w:p>
        </w:tc>
      </w:tr>
    </w:tbl>
    <w:p w14:paraId="598C7B6C" w14:textId="77777777" w:rsidR="00630A0E" w:rsidRPr="00C53FED" w:rsidRDefault="00630A0E" w:rsidP="0054464E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8C1CA7" w14:textId="57119353" w:rsidR="00EE4FCE" w:rsidRDefault="00EE4FCE" w:rsidP="00EE4FCE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19D68DFB" w14:textId="7A3A0645" w:rsidR="00BE439C" w:rsidRDefault="00EE4FCE" w:rsidP="00132A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="0054464E" w:rsidRPr="0054464E">
        <w:rPr>
          <w:rFonts w:ascii="Times New Roman" w:hAnsi="Times New Roman" w:cs="Times New Roman"/>
          <w:sz w:val="24"/>
          <w:szCs w:val="24"/>
        </w:rPr>
        <w:lastRenderedPageBreak/>
        <w:drawing>
          <wp:anchor distT="0" distB="0" distL="114300" distR="114300" simplePos="0" relativeHeight="251677696" behindDoc="0" locked="0" layoutInCell="1" allowOverlap="1" wp14:anchorId="141220A2" wp14:editId="72BD2E86">
            <wp:simplePos x="0" y="0"/>
            <wp:positionH relativeFrom="column">
              <wp:posOffset>-325368</wp:posOffset>
            </wp:positionH>
            <wp:positionV relativeFrom="paragraph">
              <wp:posOffset>413467</wp:posOffset>
            </wp:positionV>
            <wp:extent cx="5940425" cy="2686050"/>
            <wp:effectExtent l="0" t="0" r="3175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4464E" w:rsidRPr="005446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дключение программатор</w:t>
      </w:r>
      <w:r w:rsidR="00460D4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по следующей схеме:</w:t>
      </w:r>
    </w:p>
    <w:p w14:paraId="083A2987" w14:textId="057FB23F" w:rsidR="00132AF8" w:rsidRDefault="00132AF8" w:rsidP="00132AF8">
      <w:pPr>
        <w:pStyle w:val="a7"/>
        <w:numPr>
          <w:ilvl w:val="2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132AF8">
        <w:rPr>
          <w:rFonts w:ascii="Times New Roman" w:hAnsi="Times New Roman" w:cs="Times New Roman"/>
          <w:sz w:val="28"/>
          <w:szCs w:val="28"/>
        </w:rPr>
        <w:t xml:space="preserve"> </w:t>
      </w:r>
      <w:r w:rsidRPr="00132AF8">
        <w:rPr>
          <w:rFonts w:ascii="Times New Roman" w:hAnsi="Times New Roman" w:cs="Times New Roman"/>
          <w:b/>
          <w:bCs/>
          <w:sz w:val="28"/>
          <w:szCs w:val="28"/>
        </w:rPr>
        <w:t>Загрузка прошивки</w:t>
      </w:r>
    </w:p>
    <w:p w14:paraId="0EE5D542" w14:textId="1416B87A" w:rsidR="00132AF8" w:rsidRDefault="00132AF8" w:rsidP="00132A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ключить программатор к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132A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рту ПК</w:t>
      </w:r>
      <w:r w:rsidR="000D796D">
        <w:rPr>
          <w:rFonts w:ascii="Times New Roman" w:hAnsi="Times New Roman" w:cs="Times New Roman"/>
          <w:sz w:val="24"/>
          <w:szCs w:val="24"/>
        </w:rPr>
        <w:t xml:space="preserve"> и запустить </w:t>
      </w:r>
      <w:r w:rsidR="000D796D" w:rsidRPr="000D796D">
        <w:rPr>
          <w:rFonts w:ascii="Times New Roman" w:hAnsi="Times New Roman" w:cs="Times New Roman"/>
          <w:sz w:val="24"/>
          <w:szCs w:val="24"/>
        </w:rPr>
        <w:t>STM32 ST-LINK Utility</w:t>
      </w:r>
      <w:r w:rsidR="000D796D">
        <w:rPr>
          <w:rFonts w:ascii="Times New Roman" w:hAnsi="Times New Roman" w:cs="Times New Roman"/>
          <w:sz w:val="24"/>
          <w:szCs w:val="24"/>
        </w:rPr>
        <w:t>.</w:t>
      </w:r>
    </w:p>
    <w:p w14:paraId="46AFE255" w14:textId="55BC275F" w:rsidR="000D796D" w:rsidRPr="00551AEA" w:rsidRDefault="000D796D" w:rsidP="00132A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кне программы открыть файл прошивки. </w:t>
      </w:r>
      <w:r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File</w:t>
      </w:r>
      <w:r w:rsidRPr="00551AEA">
        <w:rPr>
          <w:rFonts w:ascii="Times New Roman" w:hAnsi="Times New Roman" w:cs="Times New Roman"/>
          <w:color w:val="0070C0"/>
          <w:sz w:val="24"/>
          <w:szCs w:val="24"/>
        </w:rPr>
        <w:t xml:space="preserve"> &gt; </w:t>
      </w:r>
      <w:r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Open</w:t>
      </w:r>
      <w:r w:rsidRPr="00551AEA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file</w:t>
      </w:r>
      <w:r w:rsidR="0054464E" w:rsidRPr="00551AEA">
        <w:rPr>
          <w:rFonts w:ascii="Times New Roman" w:hAnsi="Times New Roman" w:cs="Times New Roman"/>
          <w:sz w:val="24"/>
          <w:szCs w:val="24"/>
        </w:rPr>
        <w:tab/>
        <w:t>(или</w:t>
      </w:r>
      <w:r w:rsidRPr="00551AE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очетание</w:t>
      </w:r>
      <w:r w:rsidRPr="00551AE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TRL</w:t>
      </w:r>
      <w:r w:rsidRPr="00551AEA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Pr="00551AEA">
        <w:rPr>
          <w:rFonts w:ascii="Times New Roman" w:hAnsi="Times New Roman" w:cs="Times New Roman"/>
          <w:sz w:val="24"/>
          <w:szCs w:val="24"/>
        </w:rPr>
        <w:t>)</w:t>
      </w:r>
    </w:p>
    <w:p w14:paraId="19AE8343" w14:textId="1980DE82" w:rsidR="0034195E" w:rsidRDefault="000D796D" w:rsidP="00795E6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кне программы зайти в меню </w:t>
      </w:r>
      <w:r w:rsidR="0054464E"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Target</w:t>
      </w:r>
      <w:r w:rsidR="0054464E" w:rsidRPr="000D796D">
        <w:rPr>
          <w:rFonts w:ascii="Times New Roman" w:hAnsi="Times New Roman" w:cs="Times New Roman"/>
          <w:color w:val="0070C0"/>
          <w:sz w:val="24"/>
          <w:szCs w:val="24"/>
        </w:rPr>
        <w:t>&gt;</w:t>
      </w:r>
      <w:r w:rsidRPr="000D796D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Option</w:t>
      </w:r>
      <w:r w:rsidRPr="000D796D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 w:rsidRPr="000D796D">
        <w:rPr>
          <w:rFonts w:ascii="Times New Roman" w:hAnsi="Times New Roman" w:cs="Times New Roman"/>
          <w:color w:val="0070C0"/>
          <w:sz w:val="24"/>
          <w:szCs w:val="24"/>
          <w:lang w:val="en-US"/>
        </w:rPr>
        <w:t>Byte</w:t>
      </w:r>
      <w:r w:rsidRPr="000D796D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0D796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брать</w:t>
      </w:r>
      <w:r w:rsidRPr="000D796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ам настройку </w:t>
      </w:r>
      <w:r w:rsidRPr="000D796D">
        <w:rPr>
          <w:rFonts w:ascii="Times New Roman" w:hAnsi="Times New Roman" w:cs="Times New Roman"/>
          <w:color w:val="0070C0"/>
          <w:sz w:val="24"/>
          <w:szCs w:val="24"/>
        </w:rPr>
        <w:t>Level 0</w:t>
      </w:r>
      <w:r w:rsidR="00795E66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 w:rsidR="00795E66">
        <w:rPr>
          <w:rFonts w:ascii="Times New Roman" w:hAnsi="Times New Roman" w:cs="Times New Roman"/>
          <w:sz w:val="24"/>
          <w:szCs w:val="24"/>
        </w:rPr>
        <w:t xml:space="preserve">и нажать </w:t>
      </w:r>
      <w:r w:rsidR="00795E66" w:rsidRPr="00795E66">
        <w:rPr>
          <w:rFonts w:ascii="Times New Roman" w:hAnsi="Times New Roman" w:cs="Times New Roman"/>
          <w:color w:val="0070C0"/>
          <w:sz w:val="24"/>
          <w:szCs w:val="24"/>
          <w:lang w:val="en-US"/>
        </w:rPr>
        <w:t>Apply</w:t>
      </w:r>
      <w:r w:rsidR="00795E66" w:rsidRPr="00795E66">
        <w:rPr>
          <w:rFonts w:ascii="Times New Roman" w:hAnsi="Times New Roman" w:cs="Times New Roman"/>
          <w:sz w:val="24"/>
          <w:szCs w:val="24"/>
        </w:rPr>
        <w:t>.</w:t>
      </w:r>
    </w:p>
    <w:p w14:paraId="79F7139C" w14:textId="0ECAEB38" w:rsidR="00BE439C" w:rsidRPr="000D796D" w:rsidRDefault="000D796D" w:rsidP="00795E66">
      <w:pPr>
        <w:rPr>
          <w:rFonts w:ascii="Times New Roman" w:hAnsi="Times New Roman" w:cs="Times New Roman"/>
          <w:sz w:val="24"/>
          <w:szCs w:val="24"/>
        </w:rPr>
      </w:pPr>
      <w:r w:rsidRPr="000D796D">
        <w:rPr>
          <w:rFonts w:ascii="Times New Roman" w:hAnsi="Times New Roman" w:cs="Times New Roman"/>
          <w:b/>
          <w:bCs/>
          <w:color w:val="FF0000"/>
          <w:sz w:val="24"/>
          <w:szCs w:val="24"/>
        </w:rPr>
        <w:t xml:space="preserve">Внимание. Опция </w:t>
      </w:r>
      <w:r w:rsidRPr="000D796D">
        <w:rPr>
          <w:rFonts w:ascii="Times New Roman" w:hAnsi="Times New Roman" w:cs="Times New Roman"/>
          <w:b/>
          <w:bCs/>
          <w:color w:val="FF0000"/>
          <w:sz w:val="24"/>
          <w:szCs w:val="24"/>
          <w:lang w:val="en-US"/>
        </w:rPr>
        <w:t>level</w:t>
      </w:r>
      <w:r w:rsidRPr="000D796D">
        <w:rPr>
          <w:rFonts w:ascii="Times New Roman" w:hAnsi="Times New Roman" w:cs="Times New Roman"/>
          <w:b/>
          <w:bCs/>
          <w:color w:val="FF0000"/>
          <w:sz w:val="24"/>
          <w:szCs w:val="24"/>
        </w:rPr>
        <w:t xml:space="preserve"> 2 приведёт к выходу контроллера из строя.</w:t>
      </w:r>
    </w:p>
    <w:p w14:paraId="14E4F3AB" w14:textId="0A41FDBD" w:rsidR="00795E66" w:rsidRDefault="00795E66">
      <w:pPr>
        <w:rPr>
          <w:rFonts w:ascii="Times New Roman" w:hAnsi="Times New Roman" w:cs="Times New Roman"/>
          <w:color w:val="0070C0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7D055EA6" wp14:editId="53EB6E6D">
            <wp:simplePos x="0" y="0"/>
            <wp:positionH relativeFrom="margin">
              <wp:posOffset>1494155</wp:posOffset>
            </wp:positionH>
            <wp:positionV relativeFrom="paragraph">
              <wp:posOffset>129953</wp:posOffset>
            </wp:positionV>
            <wp:extent cx="2512695" cy="4205605"/>
            <wp:effectExtent l="0" t="0" r="1905" b="4445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2695" cy="4205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В окне программы зайти в меню </w:t>
      </w:r>
      <w:r w:rsidR="0054464E" w:rsidRPr="00795E66">
        <w:rPr>
          <w:rFonts w:ascii="Times New Roman" w:hAnsi="Times New Roman" w:cs="Times New Roman"/>
          <w:color w:val="0070C0"/>
          <w:sz w:val="24"/>
          <w:szCs w:val="24"/>
        </w:rPr>
        <w:t>Target&gt;</w:t>
      </w:r>
      <w:r w:rsidRPr="00795E66">
        <w:rPr>
          <w:rFonts w:ascii="Times New Roman" w:hAnsi="Times New Roman" w:cs="Times New Roman"/>
          <w:color w:val="0070C0"/>
          <w:sz w:val="24"/>
          <w:szCs w:val="24"/>
        </w:rPr>
        <w:t xml:space="preserve"> Connect</w:t>
      </w:r>
    </w:p>
    <w:p w14:paraId="121CB034" w14:textId="646B1D18" w:rsidR="00795E66" w:rsidRPr="0034195E" w:rsidRDefault="00795E66">
      <w:pPr>
        <w:rPr>
          <w:rFonts w:ascii="Times New Roman" w:hAnsi="Times New Roman" w:cs="Times New Roman"/>
          <w:color w:val="0070C0"/>
          <w:sz w:val="24"/>
          <w:szCs w:val="24"/>
        </w:rPr>
      </w:pPr>
      <w:r w:rsidRPr="00795E66">
        <w:rPr>
          <w:rFonts w:ascii="Times New Roman" w:hAnsi="Times New Roman" w:cs="Times New Roman"/>
          <w:sz w:val="24"/>
          <w:szCs w:val="24"/>
        </w:rPr>
        <w:t xml:space="preserve">После этого </w:t>
      </w:r>
      <w:r w:rsidR="0054464E">
        <w:rPr>
          <w:rFonts w:ascii="Times New Roman" w:hAnsi="Times New Roman" w:cs="Times New Roman"/>
          <w:color w:val="0070C0"/>
          <w:sz w:val="24"/>
          <w:szCs w:val="24"/>
          <w:lang w:val="en-US"/>
        </w:rPr>
        <w:t>Target</w:t>
      </w:r>
      <w:r w:rsidR="0054464E" w:rsidRPr="0034195E">
        <w:rPr>
          <w:rFonts w:ascii="Times New Roman" w:hAnsi="Times New Roman" w:cs="Times New Roman"/>
          <w:color w:val="0070C0"/>
          <w:sz w:val="24"/>
          <w:szCs w:val="24"/>
        </w:rPr>
        <w:t>&gt;</w:t>
      </w:r>
      <w:r w:rsidRPr="0034195E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70C0"/>
          <w:sz w:val="24"/>
          <w:szCs w:val="24"/>
          <w:lang w:val="en-US"/>
        </w:rPr>
        <w:t>Program</w:t>
      </w:r>
      <w:r w:rsidRPr="0034195E">
        <w:rPr>
          <w:rFonts w:ascii="Times New Roman" w:hAnsi="Times New Roman" w:cs="Times New Roman"/>
          <w:color w:val="0070C0"/>
          <w:sz w:val="24"/>
          <w:szCs w:val="24"/>
        </w:rPr>
        <w:t>…</w:t>
      </w:r>
    </w:p>
    <w:p w14:paraId="04357118" w14:textId="7AA62505" w:rsidR="00795E66" w:rsidRDefault="00481C0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лючить программатор от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481C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рта ПК.</w:t>
      </w:r>
    </w:p>
    <w:p w14:paraId="52E7282D" w14:textId="745EA285" w:rsidR="00E00EF8" w:rsidRDefault="00481C0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лючить программатор от разъёма </w:t>
      </w:r>
      <w:r>
        <w:rPr>
          <w:rFonts w:ascii="Times New Roman" w:hAnsi="Times New Roman" w:cs="Times New Roman"/>
          <w:sz w:val="24"/>
          <w:szCs w:val="24"/>
          <w:lang w:val="en-US"/>
        </w:rPr>
        <w:t>XP</w:t>
      </w:r>
      <w:r w:rsidR="0054464E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481C0D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997B50" w14:textId="101C9304" w:rsidR="00E00EF8" w:rsidRDefault="00E00EF8">
      <w:pPr>
        <w:rPr>
          <w:rFonts w:ascii="Times New Roman" w:hAnsi="Times New Roman" w:cs="Times New Roman"/>
          <w:sz w:val="24"/>
          <w:szCs w:val="24"/>
        </w:rPr>
      </w:pPr>
    </w:p>
    <w:p w14:paraId="30E88C24" w14:textId="77777777" w:rsidR="00481C0D" w:rsidRPr="0034195E" w:rsidRDefault="00481C0D">
      <w:pPr>
        <w:rPr>
          <w:rFonts w:ascii="Times New Roman" w:hAnsi="Times New Roman" w:cs="Times New Roman"/>
          <w:sz w:val="24"/>
          <w:szCs w:val="24"/>
        </w:rPr>
      </w:pPr>
    </w:p>
    <w:p w14:paraId="6DF535F6" w14:textId="77777777" w:rsidR="00795E66" w:rsidRPr="00481C0D" w:rsidRDefault="00795E66">
      <w:pPr>
        <w:rPr>
          <w:rFonts w:ascii="Times New Roman" w:hAnsi="Times New Roman" w:cs="Times New Roman"/>
          <w:color w:val="0070C0"/>
          <w:sz w:val="24"/>
          <w:szCs w:val="24"/>
        </w:rPr>
      </w:pPr>
    </w:p>
    <w:p w14:paraId="3FE6DC4F" w14:textId="169EA9BA" w:rsidR="009718F6" w:rsidRPr="009718F6" w:rsidRDefault="009718F6" w:rsidP="0034195E">
      <w:pPr>
        <w:rPr>
          <w:rFonts w:ascii="Times New Roman" w:hAnsi="Times New Roman" w:cs="Times New Roman"/>
          <w:sz w:val="24"/>
          <w:szCs w:val="24"/>
        </w:rPr>
      </w:pPr>
      <w:r w:rsidRPr="00412D4A">
        <w:rPr>
          <w:noProof/>
        </w:rPr>
        <w:drawing>
          <wp:anchor distT="0" distB="0" distL="114300" distR="114300" simplePos="0" relativeHeight="251671552" behindDoc="0" locked="0" layoutInCell="1" allowOverlap="1" wp14:anchorId="5FE2150B" wp14:editId="77C73A69">
            <wp:simplePos x="0" y="0"/>
            <wp:positionH relativeFrom="page">
              <wp:align>center</wp:align>
            </wp:positionH>
            <wp:positionV relativeFrom="paragraph">
              <wp:posOffset>3485515</wp:posOffset>
            </wp:positionV>
            <wp:extent cx="2162175" cy="1190625"/>
            <wp:effectExtent l="0" t="0" r="9525" b="9525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9718F6" w:rsidRPr="009718F6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88EE46" w14:textId="77777777" w:rsidR="00F75F14" w:rsidRDefault="00F75F14" w:rsidP="002E480F">
      <w:pPr>
        <w:spacing w:after="0" w:line="240" w:lineRule="auto"/>
      </w:pPr>
      <w:r>
        <w:separator/>
      </w:r>
    </w:p>
  </w:endnote>
  <w:endnote w:type="continuationSeparator" w:id="0">
    <w:p w14:paraId="63E80863" w14:textId="77777777" w:rsidR="00F75F14" w:rsidRDefault="00F75F14" w:rsidP="002E48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F8968D" w14:textId="77777777" w:rsidR="00F75F14" w:rsidRDefault="00F75F14" w:rsidP="002E480F">
      <w:pPr>
        <w:spacing w:after="0" w:line="240" w:lineRule="auto"/>
      </w:pPr>
      <w:r>
        <w:separator/>
      </w:r>
    </w:p>
  </w:footnote>
  <w:footnote w:type="continuationSeparator" w:id="0">
    <w:p w14:paraId="5F9B17BC" w14:textId="77777777" w:rsidR="00F75F14" w:rsidRDefault="00F75F14" w:rsidP="002E48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A59E86" w14:textId="14ECD524" w:rsidR="002E480F" w:rsidRDefault="002E480F">
    <w:pPr>
      <w:pStyle w:val="a3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CB986AA" wp14:editId="6C3836FC">
          <wp:simplePos x="0" y="0"/>
          <wp:positionH relativeFrom="page">
            <wp:align>center</wp:align>
          </wp:positionH>
          <wp:positionV relativeFrom="paragraph">
            <wp:posOffset>-447167</wp:posOffset>
          </wp:positionV>
          <wp:extent cx="5940425" cy="1083463"/>
          <wp:effectExtent l="0" t="0" r="3175" b="2540"/>
          <wp:wrapTopAndBottom/>
          <wp:docPr id="3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GIT\_Blanks\2018\new\head_blank_new_3.1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5940425" cy="108346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995358"/>
    <w:multiLevelType w:val="hybridMultilevel"/>
    <w:tmpl w:val="8E72240C"/>
    <w:lvl w:ilvl="0" w:tplc="067C008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2C10EB"/>
    <w:multiLevelType w:val="hybridMultilevel"/>
    <w:tmpl w:val="355A46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0C1BAB"/>
    <w:multiLevelType w:val="hybridMultilevel"/>
    <w:tmpl w:val="0D4A28F2"/>
    <w:lvl w:ilvl="0" w:tplc="68B201BE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1E74A92"/>
    <w:multiLevelType w:val="hybridMultilevel"/>
    <w:tmpl w:val="021653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D659EE"/>
    <w:multiLevelType w:val="hybridMultilevel"/>
    <w:tmpl w:val="B3DA56C8"/>
    <w:lvl w:ilvl="0" w:tplc="9BD4A21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E704B9B"/>
    <w:multiLevelType w:val="hybridMultilevel"/>
    <w:tmpl w:val="BDACF1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6A4136"/>
    <w:multiLevelType w:val="multilevel"/>
    <w:tmpl w:val="3DB221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0BCA"/>
    <w:rsid w:val="00031A73"/>
    <w:rsid w:val="000D796D"/>
    <w:rsid w:val="00132AF8"/>
    <w:rsid w:val="00254AD5"/>
    <w:rsid w:val="002D7F49"/>
    <w:rsid w:val="002E480F"/>
    <w:rsid w:val="002F299E"/>
    <w:rsid w:val="00322517"/>
    <w:rsid w:val="0034195E"/>
    <w:rsid w:val="00460D43"/>
    <w:rsid w:val="00481C0D"/>
    <w:rsid w:val="00522216"/>
    <w:rsid w:val="005302EB"/>
    <w:rsid w:val="0054464E"/>
    <w:rsid w:val="00551AEA"/>
    <w:rsid w:val="00557961"/>
    <w:rsid w:val="00560A35"/>
    <w:rsid w:val="00630A0E"/>
    <w:rsid w:val="00670F7D"/>
    <w:rsid w:val="006A088B"/>
    <w:rsid w:val="006B3724"/>
    <w:rsid w:val="006C016B"/>
    <w:rsid w:val="00740BCA"/>
    <w:rsid w:val="007536CA"/>
    <w:rsid w:val="00795E66"/>
    <w:rsid w:val="007D1699"/>
    <w:rsid w:val="008022E4"/>
    <w:rsid w:val="008B7E7C"/>
    <w:rsid w:val="008C2D06"/>
    <w:rsid w:val="00934CD5"/>
    <w:rsid w:val="009718F6"/>
    <w:rsid w:val="009922C7"/>
    <w:rsid w:val="00A0076C"/>
    <w:rsid w:val="00B05D54"/>
    <w:rsid w:val="00BE439C"/>
    <w:rsid w:val="00C503E2"/>
    <w:rsid w:val="00C53FED"/>
    <w:rsid w:val="00D2417E"/>
    <w:rsid w:val="00D642C1"/>
    <w:rsid w:val="00D97400"/>
    <w:rsid w:val="00DC6B5D"/>
    <w:rsid w:val="00DD6F49"/>
    <w:rsid w:val="00E00EF8"/>
    <w:rsid w:val="00EC248E"/>
    <w:rsid w:val="00EE4FCE"/>
    <w:rsid w:val="00EE526B"/>
    <w:rsid w:val="00F04936"/>
    <w:rsid w:val="00F75F14"/>
    <w:rsid w:val="00F85627"/>
    <w:rsid w:val="00FD24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F99EF"/>
  <w15:chartTrackingRefBased/>
  <w15:docId w15:val="{A9CE0FF6-1BAE-4EE3-99FA-E3E93AAD1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480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E480F"/>
  </w:style>
  <w:style w:type="paragraph" w:styleId="a5">
    <w:name w:val="footer"/>
    <w:basedOn w:val="a"/>
    <w:link w:val="a6"/>
    <w:uiPriority w:val="99"/>
    <w:unhideWhenUsed/>
    <w:rsid w:val="002E480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E480F"/>
  </w:style>
  <w:style w:type="paragraph" w:styleId="a7">
    <w:name w:val="List Paragraph"/>
    <w:basedOn w:val="a"/>
    <w:uiPriority w:val="34"/>
    <w:qFormat/>
    <w:rsid w:val="002E480F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6A088B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A08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421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9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8D2B47-15C1-4406-B46F-2FE91AA12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4</TotalTime>
  <Pages>1</Pages>
  <Words>224</Words>
  <Characters>1279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талий Белов</dc:creator>
  <cp:keywords/>
  <dc:description/>
  <cp:lastModifiedBy>Виталий Белов</cp:lastModifiedBy>
  <cp:revision>7</cp:revision>
  <dcterms:created xsi:type="dcterms:W3CDTF">2023-07-10T15:16:00Z</dcterms:created>
  <dcterms:modified xsi:type="dcterms:W3CDTF">2023-09-25T15:48:00Z</dcterms:modified>
</cp:coreProperties>
</file>